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1FE0" w:rsidRPr="008A5CD2" w:rsidRDefault="00C81023">
      <w:pPr>
        <w:rPr>
          <w:b/>
          <w:sz w:val="40"/>
        </w:rPr>
      </w:pPr>
      <w:r w:rsidRPr="008A5CD2">
        <w:rPr>
          <w:b/>
          <w:sz w:val="40"/>
        </w:rPr>
        <w:t>Rescue Robot Competition</w:t>
      </w:r>
    </w:p>
    <w:p w:rsidR="00C81023" w:rsidRDefault="00C81023">
      <w:r>
        <w:t xml:space="preserve">It is finally time to formally start our first competition. </w:t>
      </w:r>
    </w:p>
    <w:p w:rsidR="00C81023" w:rsidRDefault="00C81023">
      <w:r w:rsidRPr="00C81023">
        <w:rPr>
          <w:b/>
        </w:rPr>
        <w:t>Introduction:</w:t>
      </w:r>
      <w:r>
        <w:t xml:space="preserve">  The com</w:t>
      </w:r>
      <w:r w:rsidR="00F702C3">
        <w:t>petition will take place on 7/12</w:t>
      </w:r>
      <w:r>
        <w:t>.  Each team will have 2 runs through the course.  There will be around 1 hour between runs for “fixes”, but obviously you will not be able to test on the course.</w:t>
      </w:r>
      <w:r w:rsidR="00AF141C">
        <w:t xml:space="preserve">  The main goal of the competition is to build up a layered set of behaviors, and choose which ones your robot has the best chance of completing.</w:t>
      </w:r>
    </w:p>
    <w:p w:rsidR="008A5CD2" w:rsidRDefault="008A5CD2">
      <w:r>
        <w:t>Before EACH run you will pick one main goal, and any number of side goals.  (One, co</w:t>
      </w:r>
      <w:r w:rsidR="00F702C3">
        <w:t>de freeze must be picked by 7/10</w:t>
      </w:r>
      <w:r>
        <w:t>)  So you would state</w:t>
      </w:r>
      <w:proofErr w:type="gramStart"/>
      <w:r>
        <w:t>,  A</w:t>
      </w:r>
      <w:proofErr w:type="gramEnd"/>
      <w:r>
        <w:t>+1 and 2 if you wanted those rules for your first run.</w:t>
      </w:r>
    </w:p>
    <w:p w:rsidR="00C81023" w:rsidRDefault="00C81023">
      <w:r w:rsidRPr="00C81023">
        <w:rPr>
          <w:b/>
        </w:rPr>
        <w:t>Premise:</w:t>
      </w:r>
      <w:r>
        <w:t xml:space="preserve">  Imagine that you are building a robot to search for victims in a disaster.  You </w:t>
      </w:r>
      <w:r w:rsidR="00AF141C">
        <w:t xml:space="preserve">will start outside a house, and follow a winding foot path to the front door.  It is possible that obstacles will be in your way.   If you find any victims, you will need to indicate them with a sound.  Once you arrive at the front </w:t>
      </w:r>
      <w:proofErr w:type="gramStart"/>
      <w:r w:rsidR="00AF141C">
        <w:t>door</w:t>
      </w:r>
      <w:proofErr w:type="gramEnd"/>
      <w:r w:rsidR="00AF141C">
        <w:t>, you will need to search the house and find a “</w:t>
      </w:r>
      <w:r w:rsidR="00EA5694">
        <w:t>bomb</w:t>
      </w:r>
      <w:r w:rsidR="00AF141C">
        <w:t>”.</w:t>
      </w:r>
    </w:p>
    <w:p w:rsidR="00AF141C" w:rsidRDefault="00AF141C">
      <w:r w:rsidRPr="00AF141C">
        <w:rPr>
          <w:b/>
        </w:rPr>
        <w:t xml:space="preserve">Setup:  </w:t>
      </w:r>
      <w:r>
        <w:t>The line will be between 0.5 a</w:t>
      </w:r>
      <w:r w:rsidR="00D37243">
        <w:t>nd 3</w:t>
      </w:r>
      <w:r>
        <w:t xml:space="preserve">.0 inches thick, and will vary in thickness.  You will have a similar line to practice with, but the final line will be reserved for the competition day.  The obstacle will be the size of a </w:t>
      </w:r>
      <w:r w:rsidR="00D37243">
        <w:t>1 quart mason jar</w:t>
      </w:r>
      <w:r>
        <w:t xml:space="preserve">.  It will be placed on a section of line with at least 4 inches of straight line before the obstacle and 8 </w:t>
      </w:r>
      <w:r w:rsidR="00F702C3">
        <w:t xml:space="preserve">inches of straight line after. </w:t>
      </w:r>
      <w:bookmarkStart w:id="0" w:name="_GoBack"/>
      <w:bookmarkEnd w:id="0"/>
      <w:r w:rsidR="00F702C3">
        <w:t xml:space="preserve"> </w:t>
      </w:r>
      <w:r w:rsidR="00D37243">
        <w:t xml:space="preserve">You should make a 7 inch semicircle to the right to avoid.  You MAY cross other lines while doing this.  </w:t>
      </w:r>
      <w:r w:rsidR="009E0C4F">
        <w:t xml:space="preserve"> </w:t>
      </w:r>
      <w:r w:rsidR="00D37243">
        <w:t>Any “People” found while avoiding should NOT be indicated, since they will have already been found during line-following and therefore would be double</w:t>
      </w:r>
      <w:r w:rsidR="009358E0">
        <w:t xml:space="preserve"> </w:t>
      </w:r>
      <w:r w:rsidR="00D37243">
        <w:t xml:space="preserve">counts.  </w:t>
      </w:r>
      <w:r w:rsidR="009E0C4F">
        <w:t xml:space="preserve"> Folks will be asked to stay at least 2 feet from the competition area.</w:t>
      </w:r>
    </w:p>
    <w:p w:rsidR="00EB5291" w:rsidRDefault="00EB5291">
      <w:r>
        <w:t xml:space="preserve">Victims will ALWAYS be </w:t>
      </w:r>
      <w:r w:rsidR="00542EC4">
        <w:t>in the line section of the course</w:t>
      </w:r>
      <w:r>
        <w:t xml:space="preserve">.  They will be </w:t>
      </w:r>
      <w:r w:rsidR="00542EC4">
        <w:t>represented by strips of tape, 3</w:t>
      </w:r>
      <w:r>
        <w:t xml:space="preserve"> inches long,</w:t>
      </w:r>
      <w:r w:rsidR="00542EC4">
        <w:t xml:space="preserve"> I inch wide</w:t>
      </w:r>
      <w:r>
        <w:t xml:space="preserve"> placed 3-4 inches off of the line to the right.  </w:t>
      </w:r>
      <w:r w:rsidR="00542EC4">
        <w:t xml:space="preserve">They will be parallel to a </w:t>
      </w:r>
      <w:r w:rsidR="00D37243">
        <w:t>tangent</w:t>
      </w:r>
      <w:r w:rsidR="00542EC4">
        <w:t xml:space="preserve"> to the line, as measured from the midpoint of the tape.  </w:t>
      </w:r>
      <w:r>
        <w:t>There will be no victims within 8 inches of the obstacle.</w:t>
      </w:r>
      <w:r w:rsidR="0054409F">
        <w:t xml:space="preserve">  The tape will be blue</w:t>
      </w:r>
    </w:p>
    <w:p w:rsidR="009E0C4F" w:rsidRDefault="009E0C4F">
      <w:r>
        <w:t>The house will have 10-12 inch high walls.  It will be painted solid flat black.  It will have three rooms.</w:t>
      </w:r>
      <w:r w:rsidR="004A08F9">
        <w:t xml:space="preserve">  The </w:t>
      </w:r>
      <w:r w:rsidR="00EA5694">
        <w:t>bomb</w:t>
      </w:r>
      <w:r w:rsidR="004A08F9">
        <w:t xml:space="preserve"> can be in any room.</w:t>
      </w:r>
      <w:r w:rsidR="008A5CD2">
        <w:t xml:space="preserve">  The boundary between the line and house will be marked with red tape.</w:t>
      </w:r>
    </w:p>
    <w:p w:rsidR="00F702C3" w:rsidRDefault="00F702C3">
      <w:r>
        <w:t>Your robot must be shorter than the walls and can in no way look over them.</w:t>
      </w:r>
    </w:p>
    <w:p w:rsidR="008A5CD2" w:rsidRDefault="00EA5694">
      <w:r>
        <w:t>The bomb will be represented by the IR ball.  It will be set for 1200Hz</w:t>
      </w:r>
    </w:p>
    <w:p w:rsidR="008A5CD2" w:rsidRPr="008A5CD2" w:rsidRDefault="008A5CD2">
      <w:pPr>
        <w:rPr>
          <w:b/>
          <w:sz w:val="36"/>
        </w:rPr>
      </w:pPr>
    </w:p>
    <w:p w:rsidR="006867BA" w:rsidRDefault="008A5CD2">
      <w:r w:rsidRPr="008A5CD2">
        <w:rPr>
          <w:b/>
          <w:sz w:val="36"/>
        </w:rPr>
        <w:t>ALL LAWYERING WILL BE PUNISHED!!!!!</w:t>
      </w:r>
      <w:r w:rsidR="006867BA">
        <w:br w:type="page"/>
      </w:r>
    </w:p>
    <w:p w:rsidR="004A08F9" w:rsidRDefault="004A08F9">
      <w:r>
        <w:lastRenderedPageBreak/>
        <w:t>Scoring</w:t>
      </w:r>
    </w:p>
    <w:p w:rsidR="004A08F9" w:rsidRDefault="004A08F9">
      <w:r>
        <w:t xml:space="preserve">Choose 1 Main Goal, and as many </w:t>
      </w:r>
      <w:r w:rsidR="00F702C3">
        <w:t>optional</w:t>
      </w:r>
      <w:r>
        <w:t xml:space="preserve"> goals as desire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8"/>
        <w:gridCol w:w="990"/>
        <w:gridCol w:w="1350"/>
        <w:gridCol w:w="3978"/>
      </w:tblGrid>
      <w:tr w:rsidR="004A08F9" w:rsidTr="002D130F">
        <w:tc>
          <w:tcPr>
            <w:tcW w:w="9576" w:type="dxa"/>
            <w:gridSpan w:val="4"/>
          </w:tcPr>
          <w:p w:rsidR="004A08F9" w:rsidRPr="00F702C3" w:rsidRDefault="004A08F9">
            <w:pPr>
              <w:rPr>
                <w:sz w:val="20"/>
              </w:rPr>
            </w:pPr>
            <w:r w:rsidRPr="00F702C3">
              <w:rPr>
                <w:sz w:val="20"/>
              </w:rPr>
              <w:t>Main Goal</w:t>
            </w:r>
            <w:r w:rsidR="006867BA" w:rsidRPr="00F702C3">
              <w:rPr>
                <w:sz w:val="20"/>
              </w:rPr>
              <w:t>s</w:t>
            </w:r>
          </w:p>
        </w:tc>
      </w:tr>
      <w:tr w:rsidR="004A08F9" w:rsidTr="00061FAA">
        <w:tc>
          <w:tcPr>
            <w:tcW w:w="3258" w:type="dxa"/>
          </w:tcPr>
          <w:p w:rsidR="004A08F9" w:rsidRPr="00F702C3" w:rsidRDefault="004A08F9">
            <w:pPr>
              <w:rPr>
                <w:sz w:val="20"/>
              </w:rPr>
            </w:pPr>
          </w:p>
        </w:tc>
        <w:tc>
          <w:tcPr>
            <w:tcW w:w="990" w:type="dxa"/>
          </w:tcPr>
          <w:p w:rsidR="004A08F9" w:rsidRPr="00F702C3" w:rsidRDefault="00B00504">
            <w:pPr>
              <w:rPr>
                <w:sz w:val="20"/>
              </w:rPr>
            </w:pPr>
            <w:r w:rsidRPr="00F702C3">
              <w:rPr>
                <w:sz w:val="20"/>
              </w:rPr>
              <w:t xml:space="preserve">Total </w:t>
            </w:r>
            <w:r w:rsidR="004A08F9" w:rsidRPr="00F702C3">
              <w:rPr>
                <w:sz w:val="20"/>
              </w:rPr>
              <w:t>Base points</w:t>
            </w:r>
          </w:p>
        </w:tc>
        <w:tc>
          <w:tcPr>
            <w:tcW w:w="5328" w:type="dxa"/>
            <w:gridSpan w:val="2"/>
          </w:tcPr>
          <w:p w:rsidR="004A08F9" w:rsidRPr="00F702C3" w:rsidRDefault="00061FAA">
            <w:pPr>
              <w:rPr>
                <w:sz w:val="20"/>
              </w:rPr>
            </w:pPr>
            <w:r w:rsidRPr="00F702C3">
              <w:rPr>
                <w:sz w:val="20"/>
              </w:rPr>
              <w:t>Sample Scores and deductions</w:t>
            </w:r>
          </w:p>
        </w:tc>
      </w:tr>
      <w:tr w:rsidR="004A08F9" w:rsidTr="00061FAA">
        <w:tc>
          <w:tcPr>
            <w:tcW w:w="3258" w:type="dxa"/>
          </w:tcPr>
          <w:p w:rsidR="004A08F9" w:rsidRPr="00F702C3" w:rsidRDefault="00542EC4" w:rsidP="006867BA">
            <w:pPr>
              <w:rPr>
                <w:sz w:val="20"/>
              </w:rPr>
            </w:pPr>
            <w:r w:rsidRPr="00F702C3">
              <w:rPr>
                <w:sz w:val="20"/>
              </w:rPr>
              <w:t>A</w:t>
            </w:r>
            <w:r w:rsidR="006867BA" w:rsidRPr="00F702C3">
              <w:rPr>
                <w:sz w:val="20"/>
              </w:rPr>
              <w:t xml:space="preserve">. </w:t>
            </w:r>
            <w:r w:rsidR="004A08F9" w:rsidRPr="00F702C3">
              <w:rPr>
                <w:sz w:val="20"/>
              </w:rPr>
              <w:t>Follow Line and enter house.</w:t>
            </w:r>
          </w:p>
        </w:tc>
        <w:tc>
          <w:tcPr>
            <w:tcW w:w="990" w:type="dxa"/>
          </w:tcPr>
          <w:p w:rsidR="004A08F9" w:rsidRPr="00F702C3" w:rsidRDefault="004A08F9">
            <w:pPr>
              <w:rPr>
                <w:sz w:val="20"/>
              </w:rPr>
            </w:pPr>
            <w:r w:rsidRPr="00F702C3">
              <w:rPr>
                <w:sz w:val="20"/>
              </w:rPr>
              <w:t>10</w:t>
            </w:r>
          </w:p>
        </w:tc>
        <w:tc>
          <w:tcPr>
            <w:tcW w:w="5328" w:type="dxa"/>
            <w:gridSpan w:val="2"/>
          </w:tcPr>
          <w:p w:rsidR="00061FAA" w:rsidRPr="00F702C3" w:rsidRDefault="00061FAA" w:rsidP="00061FAA">
            <w:pPr>
              <w:rPr>
                <w:sz w:val="20"/>
              </w:rPr>
            </w:pPr>
            <w:r w:rsidRPr="00F702C3">
              <w:rPr>
                <w:sz w:val="20"/>
              </w:rPr>
              <w:t>4 points for First ½ of line</w:t>
            </w:r>
          </w:p>
          <w:p w:rsidR="00061FAA" w:rsidRPr="00F702C3" w:rsidRDefault="00061FAA" w:rsidP="00061FAA">
            <w:pPr>
              <w:rPr>
                <w:sz w:val="20"/>
              </w:rPr>
            </w:pPr>
            <w:r w:rsidRPr="00F702C3">
              <w:rPr>
                <w:sz w:val="20"/>
              </w:rPr>
              <w:t>4 points for second ½ of line</w:t>
            </w:r>
          </w:p>
          <w:p w:rsidR="00061FAA" w:rsidRPr="00F702C3" w:rsidRDefault="00061FAA" w:rsidP="00061FAA">
            <w:pPr>
              <w:rPr>
                <w:sz w:val="20"/>
              </w:rPr>
            </w:pPr>
            <w:r w:rsidRPr="00F702C3">
              <w:rPr>
                <w:sz w:val="20"/>
              </w:rPr>
              <w:t>1 point for crossing red line</w:t>
            </w:r>
          </w:p>
          <w:p w:rsidR="00061FAA" w:rsidRPr="00F702C3" w:rsidRDefault="00061FAA" w:rsidP="00061FAA">
            <w:pPr>
              <w:rPr>
                <w:sz w:val="20"/>
              </w:rPr>
            </w:pPr>
            <w:r w:rsidRPr="00F702C3">
              <w:rPr>
                <w:sz w:val="20"/>
              </w:rPr>
              <w:t>1 point for stopping with sound</w:t>
            </w:r>
          </w:p>
          <w:p w:rsidR="00061FAA" w:rsidRPr="00F702C3" w:rsidRDefault="00061FAA" w:rsidP="00061FAA">
            <w:pPr>
              <w:rPr>
                <w:sz w:val="20"/>
              </w:rPr>
            </w:pPr>
            <w:r w:rsidRPr="00F702C3">
              <w:rPr>
                <w:sz w:val="20"/>
              </w:rPr>
              <w:t>-2 points if line-following looks lucky.</w:t>
            </w:r>
          </w:p>
        </w:tc>
      </w:tr>
      <w:tr w:rsidR="004A08F9" w:rsidTr="00061FAA">
        <w:tc>
          <w:tcPr>
            <w:tcW w:w="3258" w:type="dxa"/>
          </w:tcPr>
          <w:p w:rsidR="004A08F9" w:rsidRPr="00F702C3" w:rsidRDefault="00542EC4">
            <w:pPr>
              <w:rPr>
                <w:sz w:val="20"/>
              </w:rPr>
            </w:pPr>
            <w:r w:rsidRPr="00F702C3">
              <w:rPr>
                <w:sz w:val="20"/>
              </w:rPr>
              <w:t>B</w:t>
            </w:r>
            <w:r w:rsidR="006867BA" w:rsidRPr="00F702C3">
              <w:rPr>
                <w:sz w:val="20"/>
              </w:rPr>
              <w:t xml:space="preserve">. </w:t>
            </w:r>
            <w:r w:rsidR="004A08F9" w:rsidRPr="00F702C3">
              <w:rPr>
                <w:sz w:val="20"/>
              </w:rPr>
              <w:t>Follow Line and enter each room</w:t>
            </w:r>
          </w:p>
          <w:p w:rsidR="004A08F9" w:rsidRPr="00F702C3" w:rsidRDefault="006867BA">
            <w:pPr>
              <w:rPr>
                <w:sz w:val="20"/>
              </w:rPr>
            </w:pPr>
            <w:r w:rsidRPr="00F702C3">
              <w:rPr>
                <w:sz w:val="20"/>
              </w:rPr>
              <w:t xml:space="preserve">    </w:t>
            </w:r>
            <w:r w:rsidR="004A08F9" w:rsidRPr="00F702C3">
              <w:rPr>
                <w:sz w:val="20"/>
              </w:rPr>
              <w:t>(Just break the plain of the doorway)</w:t>
            </w:r>
          </w:p>
        </w:tc>
        <w:tc>
          <w:tcPr>
            <w:tcW w:w="990" w:type="dxa"/>
          </w:tcPr>
          <w:p w:rsidR="004A08F9" w:rsidRPr="00F702C3" w:rsidRDefault="004A08F9">
            <w:pPr>
              <w:rPr>
                <w:sz w:val="20"/>
              </w:rPr>
            </w:pPr>
            <w:r w:rsidRPr="00F702C3">
              <w:rPr>
                <w:sz w:val="20"/>
              </w:rPr>
              <w:t>15</w:t>
            </w:r>
          </w:p>
        </w:tc>
        <w:tc>
          <w:tcPr>
            <w:tcW w:w="5328" w:type="dxa"/>
            <w:gridSpan w:val="2"/>
          </w:tcPr>
          <w:p w:rsidR="004A08F9" w:rsidRPr="00F702C3" w:rsidRDefault="00061FAA">
            <w:pPr>
              <w:rPr>
                <w:sz w:val="20"/>
              </w:rPr>
            </w:pPr>
            <w:r w:rsidRPr="00F702C3">
              <w:rPr>
                <w:sz w:val="20"/>
              </w:rPr>
              <w:t>2 points for line</w:t>
            </w:r>
          </w:p>
          <w:p w:rsidR="006867BA" w:rsidRPr="00F702C3" w:rsidRDefault="00061FAA">
            <w:pPr>
              <w:rPr>
                <w:sz w:val="20"/>
              </w:rPr>
            </w:pPr>
            <w:r w:rsidRPr="00F702C3">
              <w:rPr>
                <w:sz w:val="20"/>
              </w:rPr>
              <w:t>2</w:t>
            </w:r>
            <w:r w:rsidR="006867BA" w:rsidRPr="00F702C3">
              <w:rPr>
                <w:sz w:val="20"/>
              </w:rPr>
              <w:t xml:space="preserve"> point</w:t>
            </w:r>
            <w:r w:rsidRPr="00F702C3">
              <w:rPr>
                <w:sz w:val="20"/>
              </w:rPr>
              <w:t>s</w:t>
            </w:r>
            <w:r w:rsidR="006867BA" w:rsidRPr="00F702C3">
              <w:rPr>
                <w:sz w:val="20"/>
              </w:rPr>
              <w:t xml:space="preserve"> for entering house</w:t>
            </w:r>
          </w:p>
          <w:p w:rsidR="006867BA" w:rsidRPr="00F702C3" w:rsidRDefault="00061FAA">
            <w:pPr>
              <w:rPr>
                <w:sz w:val="20"/>
              </w:rPr>
            </w:pPr>
            <w:r w:rsidRPr="00F702C3">
              <w:rPr>
                <w:sz w:val="20"/>
              </w:rPr>
              <w:t>3</w:t>
            </w:r>
            <w:r w:rsidR="006867BA" w:rsidRPr="00F702C3">
              <w:rPr>
                <w:sz w:val="20"/>
              </w:rPr>
              <w:t xml:space="preserve"> point</w:t>
            </w:r>
            <w:r w:rsidR="00B00504" w:rsidRPr="00F702C3">
              <w:rPr>
                <w:sz w:val="20"/>
              </w:rPr>
              <w:t>s</w:t>
            </w:r>
            <w:r w:rsidR="006867BA" w:rsidRPr="00F702C3">
              <w:rPr>
                <w:sz w:val="20"/>
              </w:rPr>
              <w:t xml:space="preserve"> for entering each room</w:t>
            </w:r>
            <w:r w:rsidRPr="00F702C3">
              <w:rPr>
                <w:sz w:val="20"/>
              </w:rPr>
              <w:t xml:space="preserve"> (9 total)</w:t>
            </w:r>
          </w:p>
          <w:p w:rsidR="006867BA" w:rsidRPr="00F702C3" w:rsidRDefault="00061FAA">
            <w:pPr>
              <w:rPr>
                <w:sz w:val="20"/>
              </w:rPr>
            </w:pPr>
            <w:r w:rsidRPr="00F702C3">
              <w:rPr>
                <w:sz w:val="20"/>
              </w:rPr>
              <w:t>2</w:t>
            </w:r>
            <w:r w:rsidR="006867BA" w:rsidRPr="00F702C3">
              <w:rPr>
                <w:sz w:val="20"/>
              </w:rPr>
              <w:t xml:space="preserve"> point</w:t>
            </w:r>
            <w:r w:rsidRPr="00F702C3">
              <w:rPr>
                <w:sz w:val="20"/>
              </w:rPr>
              <w:t>s</w:t>
            </w:r>
            <w:r w:rsidR="006867BA" w:rsidRPr="00F702C3">
              <w:rPr>
                <w:sz w:val="20"/>
              </w:rPr>
              <w:t xml:space="preserve"> for stopping with sound</w:t>
            </w:r>
          </w:p>
          <w:p w:rsidR="00061FAA" w:rsidRPr="00F702C3" w:rsidRDefault="00061FAA">
            <w:pPr>
              <w:rPr>
                <w:sz w:val="20"/>
              </w:rPr>
            </w:pPr>
            <w:r w:rsidRPr="00F702C3">
              <w:rPr>
                <w:sz w:val="20"/>
              </w:rPr>
              <w:t>-3</w:t>
            </w:r>
            <w:r w:rsidRPr="00F702C3">
              <w:rPr>
                <w:sz w:val="20"/>
              </w:rPr>
              <w:t xml:space="preserve"> points if line-following looks lucky.</w:t>
            </w:r>
          </w:p>
        </w:tc>
      </w:tr>
      <w:tr w:rsidR="006867BA" w:rsidTr="00061FAA">
        <w:tc>
          <w:tcPr>
            <w:tcW w:w="3258" w:type="dxa"/>
          </w:tcPr>
          <w:p w:rsidR="006867BA" w:rsidRPr="00F702C3" w:rsidRDefault="00542EC4">
            <w:pPr>
              <w:rPr>
                <w:sz w:val="20"/>
              </w:rPr>
            </w:pPr>
            <w:r w:rsidRPr="00F702C3">
              <w:rPr>
                <w:sz w:val="20"/>
              </w:rPr>
              <w:t>C</w:t>
            </w:r>
            <w:r w:rsidR="006867BA" w:rsidRPr="00F702C3">
              <w:rPr>
                <w:sz w:val="20"/>
              </w:rPr>
              <w:t xml:space="preserve">. Follow line and Find </w:t>
            </w:r>
            <w:r w:rsidR="00EA5694" w:rsidRPr="00F702C3">
              <w:rPr>
                <w:sz w:val="20"/>
              </w:rPr>
              <w:t>Bomb</w:t>
            </w:r>
          </w:p>
          <w:p w:rsidR="006867BA" w:rsidRPr="00F702C3" w:rsidRDefault="006867BA">
            <w:pPr>
              <w:rPr>
                <w:sz w:val="20"/>
              </w:rPr>
            </w:pPr>
            <w:r w:rsidRPr="00F702C3">
              <w:rPr>
                <w:sz w:val="20"/>
              </w:rPr>
              <w:t xml:space="preserve">   (Find the ball and stop in the correct room.)</w:t>
            </w:r>
          </w:p>
        </w:tc>
        <w:tc>
          <w:tcPr>
            <w:tcW w:w="990" w:type="dxa"/>
          </w:tcPr>
          <w:p w:rsidR="006867BA" w:rsidRPr="00F702C3" w:rsidRDefault="006867BA">
            <w:pPr>
              <w:rPr>
                <w:sz w:val="20"/>
              </w:rPr>
            </w:pPr>
            <w:r w:rsidRPr="00F702C3">
              <w:rPr>
                <w:sz w:val="20"/>
              </w:rPr>
              <w:t>20</w:t>
            </w:r>
          </w:p>
        </w:tc>
        <w:tc>
          <w:tcPr>
            <w:tcW w:w="5328" w:type="dxa"/>
            <w:gridSpan w:val="2"/>
          </w:tcPr>
          <w:p w:rsidR="00061FAA" w:rsidRPr="00F702C3" w:rsidRDefault="00061FAA" w:rsidP="00061FAA">
            <w:pPr>
              <w:rPr>
                <w:sz w:val="20"/>
              </w:rPr>
            </w:pPr>
            <w:r w:rsidRPr="00F702C3">
              <w:rPr>
                <w:sz w:val="20"/>
              </w:rPr>
              <w:t>2 points for line</w:t>
            </w:r>
          </w:p>
          <w:p w:rsidR="00061FAA" w:rsidRPr="00F702C3" w:rsidRDefault="00061FAA" w:rsidP="00061FAA">
            <w:pPr>
              <w:rPr>
                <w:sz w:val="20"/>
              </w:rPr>
            </w:pPr>
            <w:r w:rsidRPr="00F702C3">
              <w:rPr>
                <w:sz w:val="20"/>
              </w:rPr>
              <w:t>1</w:t>
            </w:r>
            <w:r w:rsidRPr="00F702C3">
              <w:rPr>
                <w:sz w:val="20"/>
              </w:rPr>
              <w:t xml:space="preserve"> point for entering house</w:t>
            </w:r>
            <w:r w:rsidRPr="00F702C3">
              <w:rPr>
                <w:sz w:val="20"/>
              </w:rPr>
              <w:t xml:space="preserve"> </w:t>
            </w:r>
          </w:p>
          <w:p w:rsidR="006867BA" w:rsidRPr="00F702C3" w:rsidRDefault="00061FAA" w:rsidP="00061FAA">
            <w:pPr>
              <w:rPr>
                <w:sz w:val="20"/>
              </w:rPr>
            </w:pPr>
            <w:r w:rsidRPr="00F702C3">
              <w:rPr>
                <w:sz w:val="20"/>
              </w:rPr>
              <w:t>7</w:t>
            </w:r>
            <w:r w:rsidR="006867BA" w:rsidRPr="00F702C3">
              <w:rPr>
                <w:sz w:val="20"/>
              </w:rPr>
              <w:t xml:space="preserve"> points for entering room with ball</w:t>
            </w:r>
          </w:p>
          <w:p w:rsidR="006867BA" w:rsidRPr="00F702C3" w:rsidRDefault="00AE7964" w:rsidP="00AE7964">
            <w:pPr>
              <w:rPr>
                <w:sz w:val="20"/>
              </w:rPr>
            </w:pPr>
            <w:r w:rsidRPr="00F702C3">
              <w:rPr>
                <w:sz w:val="20"/>
              </w:rPr>
              <w:t>10</w:t>
            </w:r>
            <w:r w:rsidR="006867BA" w:rsidRPr="00F702C3">
              <w:rPr>
                <w:sz w:val="20"/>
              </w:rPr>
              <w:t xml:space="preserve"> points for stopping with sound in same room as fire</w:t>
            </w:r>
          </w:p>
          <w:p w:rsidR="00061FAA" w:rsidRPr="00F702C3" w:rsidRDefault="00061FAA" w:rsidP="00AE7964">
            <w:pPr>
              <w:rPr>
                <w:sz w:val="20"/>
              </w:rPr>
            </w:pPr>
            <w:r w:rsidRPr="00F702C3">
              <w:rPr>
                <w:sz w:val="20"/>
              </w:rPr>
              <w:t>-4</w:t>
            </w:r>
            <w:r w:rsidRPr="00F702C3">
              <w:rPr>
                <w:sz w:val="20"/>
              </w:rPr>
              <w:t xml:space="preserve"> points if line-following looks lucky.</w:t>
            </w:r>
          </w:p>
        </w:tc>
      </w:tr>
      <w:tr w:rsidR="006867BA" w:rsidTr="00061FAA">
        <w:tc>
          <w:tcPr>
            <w:tcW w:w="3258" w:type="dxa"/>
          </w:tcPr>
          <w:p w:rsidR="006867BA" w:rsidRPr="00F702C3" w:rsidRDefault="00542EC4">
            <w:pPr>
              <w:rPr>
                <w:sz w:val="20"/>
              </w:rPr>
            </w:pPr>
            <w:r w:rsidRPr="00F702C3">
              <w:rPr>
                <w:sz w:val="20"/>
              </w:rPr>
              <w:t>D</w:t>
            </w:r>
            <w:r w:rsidR="00EA5694" w:rsidRPr="00F702C3">
              <w:rPr>
                <w:sz w:val="20"/>
              </w:rPr>
              <w:t>. Follow line and deactivate Bomb</w:t>
            </w:r>
          </w:p>
          <w:p w:rsidR="006867BA" w:rsidRPr="00F702C3" w:rsidRDefault="006867BA">
            <w:pPr>
              <w:rPr>
                <w:sz w:val="20"/>
              </w:rPr>
            </w:pPr>
            <w:r w:rsidRPr="00F702C3">
              <w:rPr>
                <w:sz w:val="20"/>
              </w:rPr>
              <w:t xml:space="preserve">   (Find the ball and stop close to it)</w:t>
            </w:r>
          </w:p>
        </w:tc>
        <w:tc>
          <w:tcPr>
            <w:tcW w:w="990" w:type="dxa"/>
          </w:tcPr>
          <w:p w:rsidR="006867BA" w:rsidRPr="00F702C3" w:rsidRDefault="006867BA">
            <w:pPr>
              <w:rPr>
                <w:sz w:val="20"/>
              </w:rPr>
            </w:pPr>
            <w:r w:rsidRPr="00F702C3">
              <w:rPr>
                <w:sz w:val="20"/>
              </w:rPr>
              <w:t>25</w:t>
            </w:r>
          </w:p>
        </w:tc>
        <w:tc>
          <w:tcPr>
            <w:tcW w:w="5328" w:type="dxa"/>
            <w:gridSpan w:val="2"/>
          </w:tcPr>
          <w:p w:rsidR="00061FAA" w:rsidRPr="00F702C3" w:rsidRDefault="00061FAA" w:rsidP="00061FAA">
            <w:pPr>
              <w:rPr>
                <w:sz w:val="20"/>
              </w:rPr>
            </w:pPr>
            <w:r w:rsidRPr="00F702C3">
              <w:rPr>
                <w:sz w:val="20"/>
              </w:rPr>
              <w:t>2 points for line</w:t>
            </w:r>
          </w:p>
          <w:p w:rsidR="00061FAA" w:rsidRPr="00F702C3" w:rsidRDefault="00061FAA" w:rsidP="00061FAA">
            <w:pPr>
              <w:rPr>
                <w:sz w:val="20"/>
              </w:rPr>
            </w:pPr>
            <w:r w:rsidRPr="00F702C3">
              <w:rPr>
                <w:sz w:val="20"/>
              </w:rPr>
              <w:t xml:space="preserve">1 point for entering house </w:t>
            </w:r>
          </w:p>
          <w:p w:rsidR="00061FAA" w:rsidRPr="00F702C3" w:rsidRDefault="00061FAA" w:rsidP="00061FAA">
            <w:pPr>
              <w:rPr>
                <w:sz w:val="20"/>
              </w:rPr>
            </w:pPr>
            <w:r w:rsidRPr="00F702C3">
              <w:rPr>
                <w:sz w:val="20"/>
              </w:rPr>
              <w:t>4</w:t>
            </w:r>
            <w:r w:rsidRPr="00F702C3">
              <w:rPr>
                <w:sz w:val="20"/>
              </w:rPr>
              <w:t xml:space="preserve"> points for entering room with ball</w:t>
            </w:r>
          </w:p>
          <w:p w:rsidR="00EA5694" w:rsidRPr="00F702C3" w:rsidRDefault="00061FAA" w:rsidP="00AE7964">
            <w:pPr>
              <w:rPr>
                <w:b/>
                <w:sz w:val="20"/>
              </w:rPr>
            </w:pPr>
            <w:r w:rsidRPr="00F702C3">
              <w:rPr>
                <w:sz w:val="20"/>
              </w:rPr>
              <w:t>3</w:t>
            </w:r>
            <w:r w:rsidRPr="00F702C3">
              <w:rPr>
                <w:sz w:val="20"/>
              </w:rPr>
              <w:t xml:space="preserve"> points for stopping with sound in same room as fire</w:t>
            </w:r>
            <w:r w:rsidRPr="00F702C3">
              <w:rPr>
                <w:sz w:val="20"/>
              </w:rPr>
              <w:br/>
            </w:r>
            <w:r w:rsidR="00EA5694" w:rsidRPr="00F702C3">
              <w:rPr>
                <w:b/>
                <w:sz w:val="20"/>
              </w:rPr>
              <w:t>Either 5 points if you stop within 6 inches</w:t>
            </w:r>
          </w:p>
          <w:p w:rsidR="00EA5694" w:rsidRPr="00F702C3" w:rsidRDefault="00EA5694" w:rsidP="00AE7964">
            <w:pPr>
              <w:rPr>
                <w:b/>
                <w:sz w:val="20"/>
              </w:rPr>
            </w:pPr>
            <w:r w:rsidRPr="00F702C3">
              <w:rPr>
                <w:b/>
                <w:sz w:val="20"/>
              </w:rPr>
              <w:t>Or 15 points if you stop within 2 inches</w:t>
            </w:r>
          </w:p>
          <w:p w:rsidR="00061FAA" w:rsidRPr="00F702C3" w:rsidRDefault="00061FAA" w:rsidP="00AE7964">
            <w:pPr>
              <w:rPr>
                <w:sz w:val="20"/>
              </w:rPr>
            </w:pPr>
            <w:r w:rsidRPr="00F702C3">
              <w:rPr>
                <w:sz w:val="20"/>
              </w:rPr>
              <w:t>-5</w:t>
            </w:r>
            <w:r w:rsidRPr="00F702C3">
              <w:rPr>
                <w:sz w:val="20"/>
              </w:rPr>
              <w:t xml:space="preserve"> points if line-following looks lucky.</w:t>
            </w:r>
          </w:p>
        </w:tc>
      </w:tr>
      <w:tr w:rsidR="00EA5694" w:rsidTr="00061FAA">
        <w:tc>
          <w:tcPr>
            <w:tcW w:w="3258" w:type="dxa"/>
          </w:tcPr>
          <w:p w:rsidR="00EA5694" w:rsidRPr="00F702C3" w:rsidRDefault="00EA5694">
            <w:pPr>
              <w:rPr>
                <w:sz w:val="20"/>
              </w:rPr>
            </w:pPr>
            <w:r w:rsidRPr="00F702C3">
              <w:rPr>
                <w:sz w:val="20"/>
              </w:rPr>
              <w:t>E. Follow the line and remove the Bomb</w:t>
            </w:r>
          </w:p>
        </w:tc>
        <w:tc>
          <w:tcPr>
            <w:tcW w:w="990" w:type="dxa"/>
          </w:tcPr>
          <w:p w:rsidR="00EA5694" w:rsidRPr="00F702C3" w:rsidRDefault="00EA5694">
            <w:pPr>
              <w:rPr>
                <w:sz w:val="20"/>
              </w:rPr>
            </w:pPr>
            <w:r w:rsidRPr="00F702C3">
              <w:rPr>
                <w:sz w:val="20"/>
              </w:rPr>
              <w:t>40</w:t>
            </w:r>
          </w:p>
        </w:tc>
        <w:tc>
          <w:tcPr>
            <w:tcW w:w="5328" w:type="dxa"/>
            <w:gridSpan w:val="2"/>
          </w:tcPr>
          <w:p w:rsidR="00061FAA" w:rsidRPr="00F702C3" w:rsidRDefault="00061FAA" w:rsidP="00061FAA">
            <w:pPr>
              <w:rPr>
                <w:sz w:val="20"/>
              </w:rPr>
            </w:pPr>
            <w:r w:rsidRPr="00F702C3">
              <w:rPr>
                <w:sz w:val="20"/>
              </w:rPr>
              <w:t>2 points for line</w:t>
            </w:r>
          </w:p>
          <w:p w:rsidR="00061FAA" w:rsidRPr="00F702C3" w:rsidRDefault="00061FAA" w:rsidP="00061FAA">
            <w:pPr>
              <w:rPr>
                <w:sz w:val="20"/>
              </w:rPr>
            </w:pPr>
            <w:r w:rsidRPr="00F702C3">
              <w:rPr>
                <w:sz w:val="20"/>
              </w:rPr>
              <w:t xml:space="preserve">1 point for entering house </w:t>
            </w:r>
          </w:p>
          <w:p w:rsidR="00061FAA" w:rsidRPr="00F702C3" w:rsidRDefault="00061FAA" w:rsidP="00061FAA">
            <w:pPr>
              <w:rPr>
                <w:sz w:val="20"/>
              </w:rPr>
            </w:pPr>
            <w:r w:rsidRPr="00F702C3">
              <w:rPr>
                <w:sz w:val="20"/>
              </w:rPr>
              <w:t>3</w:t>
            </w:r>
            <w:r w:rsidRPr="00F702C3">
              <w:rPr>
                <w:sz w:val="20"/>
              </w:rPr>
              <w:t xml:space="preserve"> points for entering room with ball</w:t>
            </w:r>
          </w:p>
          <w:p w:rsidR="009358E0" w:rsidRPr="00F702C3" w:rsidRDefault="00061FAA" w:rsidP="009358E0">
            <w:pPr>
              <w:rPr>
                <w:b/>
                <w:sz w:val="20"/>
              </w:rPr>
            </w:pPr>
            <w:r w:rsidRPr="00F702C3">
              <w:rPr>
                <w:sz w:val="20"/>
              </w:rPr>
              <w:t>2</w:t>
            </w:r>
            <w:r w:rsidRPr="00F702C3">
              <w:rPr>
                <w:sz w:val="20"/>
              </w:rPr>
              <w:t xml:space="preserve"> points for </w:t>
            </w:r>
            <w:r w:rsidRPr="00F702C3">
              <w:rPr>
                <w:sz w:val="20"/>
              </w:rPr>
              <w:t>indicating</w:t>
            </w:r>
            <w:r w:rsidRPr="00F702C3">
              <w:rPr>
                <w:sz w:val="20"/>
              </w:rPr>
              <w:t xml:space="preserve"> with sound </w:t>
            </w:r>
            <w:r w:rsidRPr="00F702C3">
              <w:rPr>
                <w:sz w:val="20"/>
              </w:rPr>
              <w:t>the room with ball</w:t>
            </w:r>
            <w:r w:rsidRPr="00F702C3">
              <w:rPr>
                <w:sz w:val="20"/>
              </w:rPr>
              <w:br/>
            </w:r>
            <w:r w:rsidR="009358E0" w:rsidRPr="00F702C3">
              <w:rPr>
                <w:b/>
                <w:sz w:val="20"/>
              </w:rPr>
              <w:t>Either 5 points if you move the bomb at least 2 inches</w:t>
            </w:r>
            <w:r w:rsidRPr="00F702C3">
              <w:rPr>
                <w:b/>
                <w:sz w:val="20"/>
              </w:rPr>
              <w:t>,</w:t>
            </w:r>
          </w:p>
          <w:p w:rsidR="00061FAA" w:rsidRPr="00F702C3" w:rsidRDefault="00061FAA" w:rsidP="009358E0">
            <w:pPr>
              <w:rPr>
                <w:b/>
                <w:sz w:val="20"/>
              </w:rPr>
            </w:pPr>
            <w:r w:rsidRPr="00F702C3">
              <w:rPr>
                <w:b/>
                <w:sz w:val="20"/>
              </w:rPr>
              <w:t>10 points if Bomb makes it entirely out of the room,</w:t>
            </w:r>
          </w:p>
          <w:p w:rsidR="009358E0" w:rsidRPr="00F702C3" w:rsidRDefault="009358E0" w:rsidP="009358E0">
            <w:pPr>
              <w:rPr>
                <w:b/>
                <w:sz w:val="20"/>
              </w:rPr>
            </w:pPr>
            <w:r w:rsidRPr="00F702C3">
              <w:rPr>
                <w:b/>
                <w:sz w:val="20"/>
              </w:rPr>
              <w:t xml:space="preserve">Or </w:t>
            </w:r>
            <w:r w:rsidR="00061FAA" w:rsidRPr="00F702C3">
              <w:rPr>
                <w:b/>
                <w:sz w:val="20"/>
              </w:rPr>
              <w:t>32</w:t>
            </w:r>
            <w:r w:rsidRPr="00F702C3">
              <w:rPr>
                <w:b/>
                <w:sz w:val="20"/>
              </w:rPr>
              <w:t xml:space="preserve"> points if you take the ball out of the house</w:t>
            </w:r>
          </w:p>
          <w:p w:rsidR="00F702C3" w:rsidRPr="00F702C3" w:rsidRDefault="00F702C3" w:rsidP="009358E0">
            <w:pPr>
              <w:rPr>
                <w:sz w:val="20"/>
              </w:rPr>
            </w:pPr>
            <w:r w:rsidRPr="00F702C3">
              <w:rPr>
                <w:sz w:val="20"/>
              </w:rPr>
              <w:t>Base Score of -10 if you fail to enter house, plus any deductions below</w:t>
            </w:r>
          </w:p>
        </w:tc>
      </w:tr>
      <w:tr w:rsidR="006867BA" w:rsidTr="00D074F8">
        <w:tc>
          <w:tcPr>
            <w:tcW w:w="9576" w:type="dxa"/>
            <w:gridSpan w:val="4"/>
          </w:tcPr>
          <w:p w:rsidR="006867BA" w:rsidRPr="00F702C3" w:rsidRDefault="006867BA" w:rsidP="006867BA">
            <w:pPr>
              <w:rPr>
                <w:sz w:val="20"/>
              </w:rPr>
            </w:pPr>
            <w:r w:rsidRPr="00F702C3">
              <w:rPr>
                <w:sz w:val="20"/>
              </w:rPr>
              <w:t>Optional Goals</w:t>
            </w:r>
          </w:p>
        </w:tc>
      </w:tr>
      <w:tr w:rsidR="006867BA" w:rsidTr="00FB5586">
        <w:tc>
          <w:tcPr>
            <w:tcW w:w="5598" w:type="dxa"/>
            <w:gridSpan w:val="3"/>
          </w:tcPr>
          <w:p w:rsidR="006867BA" w:rsidRPr="00F702C3" w:rsidRDefault="006867BA">
            <w:pPr>
              <w:rPr>
                <w:sz w:val="20"/>
              </w:rPr>
            </w:pPr>
          </w:p>
        </w:tc>
        <w:tc>
          <w:tcPr>
            <w:tcW w:w="3978" w:type="dxa"/>
          </w:tcPr>
          <w:p w:rsidR="006867BA" w:rsidRPr="00F702C3" w:rsidRDefault="006867BA" w:rsidP="006867BA">
            <w:pPr>
              <w:rPr>
                <w:sz w:val="20"/>
              </w:rPr>
            </w:pPr>
            <w:r w:rsidRPr="00F702C3">
              <w:rPr>
                <w:sz w:val="20"/>
              </w:rPr>
              <w:t>Details</w:t>
            </w:r>
          </w:p>
        </w:tc>
      </w:tr>
      <w:tr w:rsidR="006867BA" w:rsidTr="005A2AAB">
        <w:tc>
          <w:tcPr>
            <w:tcW w:w="5598" w:type="dxa"/>
            <w:gridSpan w:val="3"/>
          </w:tcPr>
          <w:p w:rsidR="006867BA" w:rsidRPr="00F702C3" w:rsidRDefault="006867BA">
            <w:pPr>
              <w:rPr>
                <w:sz w:val="20"/>
              </w:rPr>
            </w:pPr>
            <w:r w:rsidRPr="00F702C3">
              <w:rPr>
                <w:sz w:val="20"/>
              </w:rPr>
              <w:t>1. Find victims (Marks beside line)</w:t>
            </w:r>
          </w:p>
        </w:tc>
        <w:tc>
          <w:tcPr>
            <w:tcW w:w="3978" w:type="dxa"/>
          </w:tcPr>
          <w:p w:rsidR="006867BA" w:rsidRPr="00F702C3" w:rsidRDefault="006867BA" w:rsidP="006867BA">
            <w:pPr>
              <w:rPr>
                <w:sz w:val="20"/>
              </w:rPr>
            </w:pPr>
            <w:r w:rsidRPr="00F702C3">
              <w:rPr>
                <w:sz w:val="20"/>
              </w:rPr>
              <w:t>+5 For finding correct number</w:t>
            </w:r>
          </w:p>
          <w:p w:rsidR="006867BA" w:rsidRPr="00F702C3" w:rsidRDefault="00AE7964" w:rsidP="006867BA">
            <w:pPr>
              <w:rPr>
                <w:sz w:val="20"/>
              </w:rPr>
            </w:pPr>
            <w:r w:rsidRPr="00F702C3">
              <w:rPr>
                <w:sz w:val="20"/>
              </w:rPr>
              <w:t>-3</w:t>
            </w:r>
            <w:r w:rsidR="006867BA" w:rsidRPr="00F702C3">
              <w:rPr>
                <w:sz w:val="20"/>
              </w:rPr>
              <w:t xml:space="preserve"> For missing/extra</w:t>
            </w:r>
          </w:p>
        </w:tc>
      </w:tr>
      <w:tr w:rsidR="006867BA" w:rsidTr="005A2AAB">
        <w:tc>
          <w:tcPr>
            <w:tcW w:w="5598" w:type="dxa"/>
            <w:gridSpan w:val="3"/>
          </w:tcPr>
          <w:p w:rsidR="006867BA" w:rsidRPr="00F702C3" w:rsidRDefault="006867BA">
            <w:pPr>
              <w:rPr>
                <w:sz w:val="20"/>
              </w:rPr>
            </w:pPr>
            <w:r w:rsidRPr="00F702C3">
              <w:rPr>
                <w:sz w:val="20"/>
              </w:rPr>
              <w:t>2. Obstacle in Line (</w:t>
            </w:r>
            <w:proofErr w:type="spellStart"/>
            <w:r w:rsidRPr="00F702C3">
              <w:rPr>
                <w:sz w:val="20"/>
              </w:rPr>
              <w:t>Can not</w:t>
            </w:r>
            <w:proofErr w:type="spellEnd"/>
            <w:r w:rsidRPr="00F702C3">
              <w:rPr>
                <w:sz w:val="20"/>
              </w:rPr>
              <w:t xml:space="preserve"> be moved)</w:t>
            </w:r>
          </w:p>
        </w:tc>
        <w:tc>
          <w:tcPr>
            <w:tcW w:w="3978" w:type="dxa"/>
          </w:tcPr>
          <w:p w:rsidR="006867BA" w:rsidRPr="00F702C3" w:rsidRDefault="006867BA" w:rsidP="006867BA">
            <w:pPr>
              <w:rPr>
                <w:sz w:val="20"/>
              </w:rPr>
            </w:pPr>
            <w:r w:rsidRPr="00F702C3">
              <w:rPr>
                <w:sz w:val="20"/>
              </w:rPr>
              <w:t>+5 for dealing with it.</w:t>
            </w:r>
          </w:p>
          <w:p w:rsidR="006867BA" w:rsidRPr="00F702C3" w:rsidRDefault="006867BA" w:rsidP="00EB5291">
            <w:pPr>
              <w:rPr>
                <w:sz w:val="20"/>
              </w:rPr>
            </w:pPr>
            <w:r w:rsidRPr="00F702C3">
              <w:rPr>
                <w:sz w:val="20"/>
              </w:rPr>
              <w:t xml:space="preserve">Normal score </w:t>
            </w:r>
            <w:r w:rsidR="00EB5291" w:rsidRPr="00F702C3">
              <w:rPr>
                <w:sz w:val="20"/>
              </w:rPr>
              <w:t>to point of failure if missed</w:t>
            </w:r>
          </w:p>
        </w:tc>
      </w:tr>
      <w:tr w:rsidR="00542EC4" w:rsidTr="005A2AAB">
        <w:tc>
          <w:tcPr>
            <w:tcW w:w="5598" w:type="dxa"/>
            <w:gridSpan w:val="3"/>
          </w:tcPr>
          <w:p w:rsidR="00542EC4" w:rsidRPr="00F702C3" w:rsidRDefault="00096D3D" w:rsidP="00AE7964">
            <w:pPr>
              <w:rPr>
                <w:sz w:val="20"/>
              </w:rPr>
            </w:pPr>
            <w:r w:rsidRPr="00F702C3">
              <w:rPr>
                <w:sz w:val="20"/>
              </w:rPr>
              <w:t>3</w:t>
            </w:r>
            <w:r w:rsidR="00542EC4" w:rsidRPr="00F702C3">
              <w:rPr>
                <w:sz w:val="20"/>
              </w:rPr>
              <w:t xml:space="preserve">. No </w:t>
            </w:r>
            <w:proofErr w:type="gramStart"/>
            <w:r w:rsidR="00542EC4" w:rsidRPr="00F702C3">
              <w:rPr>
                <w:sz w:val="20"/>
              </w:rPr>
              <w:t>bumps</w:t>
            </w:r>
            <w:r w:rsidR="009358E0" w:rsidRPr="00F702C3">
              <w:rPr>
                <w:sz w:val="20"/>
              </w:rPr>
              <w:t xml:space="preserve">  </w:t>
            </w:r>
            <w:r w:rsidR="00542EC4" w:rsidRPr="00F702C3">
              <w:rPr>
                <w:sz w:val="20"/>
              </w:rPr>
              <w:t>(</w:t>
            </w:r>
            <w:proofErr w:type="gramEnd"/>
            <w:r w:rsidR="00542EC4" w:rsidRPr="00F702C3">
              <w:rPr>
                <w:sz w:val="20"/>
              </w:rPr>
              <w:t xml:space="preserve">You do not bump the walls or Obstacle.  </w:t>
            </w:r>
            <w:r w:rsidR="00AE7964" w:rsidRPr="00F702C3">
              <w:rPr>
                <w:sz w:val="20"/>
              </w:rPr>
              <w:t xml:space="preserve"> The ball can be bumped)</w:t>
            </w:r>
          </w:p>
        </w:tc>
        <w:tc>
          <w:tcPr>
            <w:tcW w:w="3978" w:type="dxa"/>
          </w:tcPr>
          <w:p w:rsidR="00542EC4" w:rsidRPr="00F702C3" w:rsidRDefault="00542EC4" w:rsidP="00542EC4">
            <w:pPr>
              <w:rPr>
                <w:sz w:val="20"/>
              </w:rPr>
            </w:pPr>
            <w:r w:rsidRPr="00F702C3">
              <w:rPr>
                <w:sz w:val="20"/>
              </w:rPr>
              <w:t>+5 if completed</w:t>
            </w:r>
          </w:p>
          <w:p w:rsidR="00542EC4" w:rsidRPr="00F702C3" w:rsidRDefault="00542EC4" w:rsidP="00542EC4">
            <w:pPr>
              <w:rPr>
                <w:sz w:val="20"/>
              </w:rPr>
            </w:pPr>
            <w:r w:rsidRPr="00F702C3">
              <w:rPr>
                <w:sz w:val="20"/>
              </w:rPr>
              <w:t>-5 if attempted and failed</w:t>
            </w:r>
          </w:p>
        </w:tc>
      </w:tr>
      <w:tr w:rsidR="00542EC4" w:rsidTr="005A2AAB">
        <w:tc>
          <w:tcPr>
            <w:tcW w:w="5598" w:type="dxa"/>
            <w:gridSpan w:val="3"/>
          </w:tcPr>
          <w:p w:rsidR="00542EC4" w:rsidRPr="00F702C3" w:rsidRDefault="00096D3D">
            <w:pPr>
              <w:rPr>
                <w:sz w:val="20"/>
              </w:rPr>
            </w:pPr>
            <w:r w:rsidRPr="00F702C3">
              <w:rPr>
                <w:sz w:val="20"/>
              </w:rPr>
              <w:t>4</w:t>
            </w:r>
            <w:r w:rsidR="00542EC4" w:rsidRPr="00F702C3">
              <w:rPr>
                <w:sz w:val="20"/>
              </w:rPr>
              <w:t>.  Code Freeze.</w:t>
            </w:r>
          </w:p>
          <w:p w:rsidR="00061FAA" w:rsidRPr="00F702C3" w:rsidRDefault="00061FAA">
            <w:pPr>
              <w:rPr>
                <w:sz w:val="20"/>
              </w:rPr>
            </w:pPr>
          </w:p>
          <w:p w:rsidR="00061FAA" w:rsidRPr="00F702C3" w:rsidRDefault="00061FAA">
            <w:pPr>
              <w:rPr>
                <w:sz w:val="20"/>
              </w:rPr>
            </w:pPr>
            <w:r w:rsidRPr="00F702C3">
              <w:rPr>
                <w:sz w:val="20"/>
              </w:rPr>
              <w:t>(You may only have 1 program to choose from.  But you can pick any option for either round even if what you pick does not match your original goal)</w:t>
            </w:r>
          </w:p>
        </w:tc>
        <w:tc>
          <w:tcPr>
            <w:tcW w:w="3978" w:type="dxa"/>
          </w:tcPr>
          <w:p w:rsidR="00542EC4" w:rsidRPr="00F702C3" w:rsidRDefault="00542EC4" w:rsidP="00542EC4">
            <w:pPr>
              <w:rPr>
                <w:sz w:val="20"/>
              </w:rPr>
            </w:pPr>
            <w:r w:rsidRPr="00F702C3">
              <w:rPr>
                <w:sz w:val="20"/>
              </w:rPr>
              <w:t xml:space="preserve">+2 if you mail your code to me by 11:59PM on </w:t>
            </w:r>
            <w:proofErr w:type="spellStart"/>
            <w:r w:rsidR="00061FAA" w:rsidRPr="00F702C3">
              <w:rPr>
                <w:sz w:val="20"/>
              </w:rPr>
              <w:t>Firday</w:t>
            </w:r>
            <w:proofErr w:type="spellEnd"/>
            <w:r w:rsidR="00061FAA" w:rsidRPr="00F702C3">
              <w:rPr>
                <w:sz w:val="20"/>
              </w:rPr>
              <w:t xml:space="preserve"> 7/10</w:t>
            </w:r>
            <w:r w:rsidRPr="00F702C3">
              <w:rPr>
                <w:sz w:val="20"/>
              </w:rPr>
              <w:t xml:space="preserve"> and make no changes after that point.</w:t>
            </w:r>
          </w:p>
          <w:p w:rsidR="00542EC4" w:rsidRPr="00F702C3" w:rsidRDefault="00542EC4" w:rsidP="00542EC4">
            <w:pPr>
              <w:rPr>
                <w:sz w:val="20"/>
              </w:rPr>
            </w:pPr>
            <w:r w:rsidRPr="00F702C3">
              <w:rPr>
                <w:sz w:val="20"/>
              </w:rPr>
              <w:t>-2 if you change your code before the first run.</w:t>
            </w:r>
          </w:p>
          <w:p w:rsidR="00542EC4" w:rsidRPr="00F702C3" w:rsidRDefault="00542EC4" w:rsidP="00542EC4">
            <w:pPr>
              <w:rPr>
                <w:sz w:val="20"/>
              </w:rPr>
            </w:pPr>
            <w:r w:rsidRPr="00F702C3">
              <w:rPr>
                <w:sz w:val="20"/>
              </w:rPr>
              <w:t xml:space="preserve">-4 if you change your code between runs. </w:t>
            </w:r>
          </w:p>
        </w:tc>
      </w:tr>
    </w:tbl>
    <w:p w:rsidR="004A08F9" w:rsidRDefault="004A08F9">
      <w:r>
        <w:br w:type="page"/>
      </w:r>
    </w:p>
    <w:p w:rsidR="004A08F9" w:rsidRDefault="004A08F9"/>
    <w:p w:rsidR="004A08F9" w:rsidRPr="00AF141C" w:rsidRDefault="008A5CD2"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861945</wp:posOffset>
                </wp:positionH>
                <wp:positionV relativeFrom="paragraph">
                  <wp:posOffset>2807335</wp:posOffset>
                </wp:positionV>
                <wp:extent cx="854710" cy="0"/>
                <wp:effectExtent l="23495" t="15875" r="17145" b="22225"/>
                <wp:wrapNone/>
                <wp:docPr id="1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54710" cy="0"/>
                        </a:xfrm>
                        <a:prstGeom prst="straightConnector1">
                          <a:avLst/>
                        </a:prstGeom>
                        <a:noFill/>
                        <a:ln w="31750" cmpd="sng">
                          <a:solidFill>
                            <a:schemeClr val="accent2">
                              <a:lumMod val="100000"/>
                              <a:lumOff val="0"/>
                            </a:schemeClr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68686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225.35pt;margin-top:221.05pt;width:67.3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" strokecolor="#c0504d [3205]" strokeweight="2.5pt">
                <v:shadow color="#868686"/>
              </v:shape>
            </w:pict>
          </mc:Fallback>
        </mc:AlternateContent>
      </w:r>
      <w:r w:rsidR="005D710C">
        <w:object w:dxaOrig="11509" w:dyaOrig="16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85pt;height:509.5pt" o:ole="">
            <v:imagedata r:id="rId6" o:title=""/>
          </v:shape>
          <o:OLEObject Type="Embed" ProgID="Visio.Drawing.11" ShapeID="_x0000_i1025" DrawAspect="Content" ObjectID="_1497553375" r:id="rId7"/>
        </w:object>
      </w:r>
    </w:p>
    <w:p w:rsidR="00C81023" w:rsidRDefault="00C81023"/>
    <w:sectPr w:rsidR="00C81023" w:rsidSect="00F702C3">
      <w:pgSz w:w="12240" w:h="15840"/>
      <w:pgMar w:top="540" w:right="1440" w:bottom="99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7108BF"/>
    <w:multiLevelType w:val="hybridMultilevel"/>
    <w:tmpl w:val="3572C8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8A104E3"/>
    <w:multiLevelType w:val="hybridMultilevel"/>
    <w:tmpl w:val="7060B4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3B46FC7"/>
    <w:multiLevelType w:val="hybridMultilevel"/>
    <w:tmpl w:val="C0E80506"/>
    <w:lvl w:ilvl="0" w:tplc="2A30EA00">
      <w:start w:val="4"/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A705C0F"/>
    <w:multiLevelType w:val="hybridMultilevel"/>
    <w:tmpl w:val="69D0C5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4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1023"/>
    <w:rsid w:val="00061FAA"/>
    <w:rsid w:val="00096D3D"/>
    <w:rsid w:val="00236FFB"/>
    <w:rsid w:val="004A08F9"/>
    <w:rsid w:val="004C1538"/>
    <w:rsid w:val="00542EC4"/>
    <w:rsid w:val="0054409F"/>
    <w:rsid w:val="00561651"/>
    <w:rsid w:val="005D710C"/>
    <w:rsid w:val="006867BA"/>
    <w:rsid w:val="008221C5"/>
    <w:rsid w:val="008A5CD2"/>
    <w:rsid w:val="009358E0"/>
    <w:rsid w:val="009E0C4F"/>
    <w:rsid w:val="00A11C2A"/>
    <w:rsid w:val="00AC1FE0"/>
    <w:rsid w:val="00AE7964"/>
    <w:rsid w:val="00AF141C"/>
    <w:rsid w:val="00B00504"/>
    <w:rsid w:val="00C81023"/>
    <w:rsid w:val="00D37243"/>
    <w:rsid w:val="00EA5694"/>
    <w:rsid w:val="00EB5291"/>
    <w:rsid w:val="00F702C3"/>
    <w:rsid w:val="00FE53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A08F9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6867B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A08F9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stParagraph">
    <w:name w:val="List Paragraph"/>
    <w:basedOn w:val="Normal"/>
    <w:uiPriority w:val="34"/>
    <w:qFormat/>
    <w:rsid w:val="006867B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1</TotalTime>
  <Pages>3</Pages>
  <Words>718</Words>
  <Characters>4095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8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w Page</dc:creator>
  <cp:lastModifiedBy>Andrew Page</cp:lastModifiedBy>
  <cp:revision>3</cp:revision>
  <cp:lastPrinted>2010-07-06T22:38:00Z</cp:lastPrinted>
  <dcterms:created xsi:type="dcterms:W3CDTF">2015-07-04T22:25:00Z</dcterms:created>
  <dcterms:modified xsi:type="dcterms:W3CDTF">2015-07-05T02:16:00Z</dcterms:modified>
</cp:coreProperties>
</file>